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7" r:id="rId2"/>
    <p:sldId id="259" r:id="rId3"/>
    <p:sldId id="263" r:id="rId4"/>
    <p:sldId id="281" r:id="rId5"/>
    <p:sldId id="282" r:id="rId6"/>
    <p:sldId id="278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orient="horz" pos="216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6666"/>
    <a:srgbClr val="8E8E8E"/>
    <a:srgbClr val="314865"/>
    <a:srgbClr val="4D8FB7"/>
    <a:srgbClr val="E2E9E9"/>
    <a:srgbClr val="82B0CC"/>
    <a:srgbClr val="00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674" autoAdjust="0"/>
    <p:restoredTop sz="94660" autoAdjust="0"/>
  </p:normalViewPr>
  <p:slideViewPr>
    <p:cSldViewPr snapToGrid="0">
      <p:cViewPr varScale="1">
        <p:scale>
          <a:sx n="65" d="100"/>
          <a:sy n="65" d="100"/>
        </p:scale>
        <p:origin x="49" y="9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2311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58262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9743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4985588"/>
            <a:ext cx="12192000" cy="1909482"/>
          </a:xfrm>
          <a:prstGeom prst="rect">
            <a:avLst/>
          </a:prstGeom>
          <a:solidFill>
            <a:srgbClr val="E2E9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434874" y="1899540"/>
            <a:ext cx="9695613" cy="1069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总结及学期规划</a:t>
            </a:r>
          </a:p>
        </p:txBody>
      </p:sp>
      <p:sp>
        <p:nvSpPr>
          <p:cNvPr id="9" name="矩形 8"/>
          <p:cNvSpPr/>
          <p:nvPr/>
        </p:nvSpPr>
        <p:spPr>
          <a:xfrm>
            <a:off x="1434874" y="0"/>
            <a:ext cx="1343025" cy="685800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>
            <a:off x="0" y="6858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副标题 4"/>
          <p:cNvSpPr txBox="1">
            <a:spLocks/>
          </p:cNvSpPr>
          <p:nvPr/>
        </p:nvSpPr>
        <p:spPr>
          <a:xfrm>
            <a:off x="7681365" y="5286515"/>
            <a:ext cx="3960812" cy="12334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报告人：李超然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导  师：邓辉舫教授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日  期：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01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3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日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1031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483128"/>
            <a:ext cx="12192000" cy="1543050"/>
          </a:xfrm>
          <a:prstGeom prst="rect">
            <a:avLst/>
          </a:prstGeom>
          <a:solidFill>
            <a:srgbClr val="E2E9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469436" y="1823775"/>
            <a:ext cx="2639488" cy="830997"/>
            <a:chOff x="412286" y="5721350"/>
            <a:chExt cx="2639488" cy="830997"/>
          </a:xfrm>
        </p:grpSpPr>
        <p:sp>
          <p:nvSpPr>
            <p:cNvPr id="5" name="文本框 4"/>
            <p:cNvSpPr txBox="1"/>
            <p:nvPr/>
          </p:nvSpPr>
          <p:spPr>
            <a:xfrm>
              <a:off x="412286" y="5721350"/>
              <a:ext cx="119934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800" i="1" dirty="0">
                  <a:solidFill>
                    <a:srgbClr val="4D8FB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i="1" dirty="0">
                <a:solidFill>
                  <a:srgbClr val="4D8FB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1011958" y="5938644"/>
              <a:ext cx="20398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期总结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燕尾形 6"/>
          <p:cNvSpPr/>
          <p:nvPr/>
        </p:nvSpPr>
        <p:spPr>
          <a:xfrm>
            <a:off x="2544773" y="1461612"/>
            <a:ext cx="548640" cy="1543050"/>
          </a:xfrm>
          <a:prstGeom prst="chevron">
            <a:avLst>
              <a:gd name="adj" fmla="val 100000"/>
            </a:avLst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224880" y="1817638"/>
            <a:ext cx="3140129" cy="830997"/>
            <a:chOff x="301927" y="5715213"/>
            <a:chExt cx="3140129" cy="830997"/>
          </a:xfrm>
        </p:grpSpPr>
        <p:sp>
          <p:nvSpPr>
            <p:cNvPr id="11" name="文本框 10"/>
            <p:cNvSpPr txBox="1"/>
            <p:nvPr/>
          </p:nvSpPr>
          <p:spPr>
            <a:xfrm>
              <a:off x="301927" y="5715213"/>
              <a:ext cx="119934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800" i="1" dirty="0">
                  <a:solidFill>
                    <a:srgbClr val="4D8FB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4800" i="1" dirty="0">
                <a:solidFill>
                  <a:srgbClr val="4D8FB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01599" y="5936793"/>
              <a:ext cx="25404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期规划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365009" y="1870895"/>
            <a:ext cx="2599448" cy="830997"/>
            <a:chOff x="251922" y="5735843"/>
            <a:chExt cx="2599448" cy="830997"/>
          </a:xfrm>
        </p:grpSpPr>
        <p:sp>
          <p:nvSpPr>
            <p:cNvPr id="14" name="文本框 13"/>
            <p:cNvSpPr txBox="1"/>
            <p:nvPr/>
          </p:nvSpPr>
          <p:spPr>
            <a:xfrm>
              <a:off x="251922" y="5735843"/>
              <a:ext cx="119934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800" i="1" dirty="0">
                  <a:solidFill>
                    <a:srgbClr val="4D8FB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i="1" dirty="0">
                <a:solidFill>
                  <a:srgbClr val="4D8FB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811554" y="5969186"/>
              <a:ext cx="20398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进展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燕尾形 19"/>
          <p:cNvSpPr/>
          <p:nvPr/>
        </p:nvSpPr>
        <p:spPr>
          <a:xfrm>
            <a:off x="5824333" y="1494239"/>
            <a:ext cx="548640" cy="1543050"/>
          </a:xfrm>
          <a:prstGeom prst="chevron">
            <a:avLst>
              <a:gd name="adj" fmla="val 100000"/>
            </a:avLst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燕尾形 20"/>
          <p:cNvSpPr/>
          <p:nvPr/>
        </p:nvSpPr>
        <p:spPr>
          <a:xfrm>
            <a:off x="8690137" y="1494239"/>
            <a:ext cx="548640" cy="1543050"/>
          </a:xfrm>
          <a:prstGeom prst="chevron">
            <a:avLst>
              <a:gd name="adj" fmla="val 100000"/>
            </a:avLst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93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文本框 38"/>
          <p:cNvSpPr txBox="1"/>
          <p:nvPr/>
        </p:nvSpPr>
        <p:spPr>
          <a:xfrm>
            <a:off x="676988" y="2050985"/>
            <a:ext cx="111341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毕业相关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627989" y="2689412"/>
            <a:ext cx="876748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申请一项发明专利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确定毕业论文题目，并写好开题报告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复现基础论文的实验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实现论文中部分算法思路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76987" y="4552942"/>
            <a:ext cx="111341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其他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676987" y="5076162"/>
            <a:ext cx="876748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作为助教协助邓老师工作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阅读研究方向相关论文，寻找其他拓展方向和可改进点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学习</a:t>
            </a:r>
            <a:r>
              <a:rPr lang="en-US" altLang="zh-CN" sz="2400" dirty="0"/>
              <a:t>python</a:t>
            </a:r>
            <a:r>
              <a:rPr lang="zh-CN" altLang="en-US" sz="2400" dirty="0"/>
              <a:t>设计实验</a:t>
            </a:r>
            <a:endParaRPr lang="en-US" altLang="zh-CN" sz="2400" dirty="0"/>
          </a:p>
        </p:txBody>
      </p:sp>
      <p:sp>
        <p:nvSpPr>
          <p:cNvPr id="44" name="矩形 43"/>
          <p:cNvSpPr/>
          <p:nvPr/>
        </p:nvSpPr>
        <p:spPr>
          <a:xfrm>
            <a:off x="0" y="21516"/>
            <a:ext cx="12192000" cy="1543050"/>
          </a:xfrm>
          <a:prstGeom prst="rect">
            <a:avLst/>
          </a:prstGeom>
          <a:solidFill>
            <a:srgbClr val="E2E9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5" name="组合 44"/>
          <p:cNvGrpSpPr/>
          <p:nvPr/>
        </p:nvGrpSpPr>
        <p:grpSpPr>
          <a:xfrm>
            <a:off x="469436" y="362163"/>
            <a:ext cx="2639488" cy="830997"/>
            <a:chOff x="412286" y="5721350"/>
            <a:chExt cx="2639488" cy="830997"/>
          </a:xfrm>
        </p:grpSpPr>
        <p:sp>
          <p:nvSpPr>
            <p:cNvPr id="46" name="文本框 45"/>
            <p:cNvSpPr txBox="1"/>
            <p:nvPr/>
          </p:nvSpPr>
          <p:spPr>
            <a:xfrm>
              <a:off x="412286" y="5721350"/>
              <a:ext cx="119934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800" i="1" dirty="0">
                  <a:solidFill>
                    <a:srgbClr val="4D8FB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i="1" dirty="0">
                <a:solidFill>
                  <a:srgbClr val="4D8FB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1011958" y="5938644"/>
              <a:ext cx="20398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期总结</a:t>
              </a:r>
              <a:endPara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8" name="燕尾形 47"/>
          <p:cNvSpPr/>
          <p:nvPr/>
        </p:nvSpPr>
        <p:spPr>
          <a:xfrm>
            <a:off x="2544773" y="0"/>
            <a:ext cx="548640" cy="1543050"/>
          </a:xfrm>
          <a:prstGeom prst="chevron">
            <a:avLst>
              <a:gd name="adj" fmla="val 100000"/>
            </a:avLst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695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-11501" y="-3948"/>
            <a:ext cx="12192000" cy="1543050"/>
          </a:xfrm>
          <a:prstGeom prst="rect">
            <a:avLst/>
          </a:prstGeom>
          <a:solidFill>
            <a:srgbClr val="E2E9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69436" y="362163"/>
            <a:ext cx="2639488" cy="830997"/>
            <a:chOff x="412286" y="5721350"/>
            <a:chExt cx="2639488" cy="830997"/>
          </a:xfrm>
        </p:grpSpPr>
        <p:sp>
          <p:nvSpPr>
            <p:cNvPr id="25" name="文本框 24"/>
            <p:cNvSpPr txBox="1"/>
            <p:nvPr/>
          </p:nvSpPr>
          <p:spPr>
            <a:xfrm>
              <a:off x="412286" y="5721350"/>
              <a:ext cx="119934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800" i="1" dirty="0">
                  <a:solidFill>
                    <a:srgbClr val="4D8FB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4800" i="1" dirty="0">
                <a:solidFill>
                  <a:srgbClr val="4D8FB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011958" y="5938644"/>
              <a:ext cx="20398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期规划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燕尾形 26"/>
          <p:cNvSpPr/>
          <p:nvPr/>
        </p:nvSpPr>
        <p:spPr>
          <a:xfrm>
            <a:off x="2544773" y="0"/>
            <a:ext cx="548640" cy="1543050"/>
          </a:xfrm>
          <a:prstGeom prst="chevron">
            <a:avLst>
              <a:gd name="adj" fmla="val 100000"/>
            </a:avLst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330048" y="2521489"/>
            <a:ext cx="111341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本学期规划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1330048" y="3229771"/>
            <a:ext cx="1075360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阅读相关论文，完善毕业论文创新点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开始进行论文中的实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尽力尝试发表论文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提高个人技能素养，为暑假实习做准备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885132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-11501" y="-3948"/>
            <a:ext cx="12192000" cy="1543050"/>
          </a:xfrm>
          <a:prstGeom prst="rect">
            <a:avLst/>
          </a:prstGeom>
          <a:solidFill>
            <a:srgbClr val="E2E9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69436" y="362163"/>
            <a:ext cx="2639488" cy="830997"/>
            <a:chOff x="412286" y="5721350"/>
            <a:chExt cx="2639488" cy="830997"/>
          </a:xfrm>
        </p:grpSpPr>
        <p:sp>
          <p:nvSpPr>
            <p:cNvPr id="25" name="文本框 24"/>
            <p:cNvSpPr txBox="1"/>
            <p:nvPr/>
          </p:nvSpPr>
          <p:spPr>
            <a:xfrm>
              <a:off x="412286" y="5721350"/>
              <a:ext cx="119934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800" i="1" dirty="0">
                  <a:solidFill>
                    <a:srgbClr val="4D8FB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i="1" dirty="0">
                <a:solidFill>
                  <a:srgbClr val="4D8FB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011958" y="5938644"/>
              <a:ext cx="20398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进展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燕尾形 26"/>
          <p:cNvSpPr/>
          <p:nvPr/>
        </p:nvSpPr>
        <p:spPr>
          <a:xfrm>
            <a:off x="2544773" y="0"/>
            <a:ext cx="548640" cy="1543050"/>
          </a:xfrm>
          <a:prstGeom prst="chevron">
            <a:avLst>
              <a:gd name="adj" fmla="val 100000"/>
            </a:avLst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69436" y="1905213"/>
            <a:ext cx="107536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论文：融合学术影响力的学者人名消歧方法研究</a:t>
            </a:r>
            <a:endParaRPr lang="en-US" altLang="zh-CN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EEF7C28-EE57-46EE-9E0D-B470208CA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035" y="3053555"/>
            <a:ext cx="160186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ACD4BA80-4F68-4473-8737-15D24ADF63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375978"/>
              </p:ext>
            </p:extLst>
          </p:nvPr>
        </p:nvGraphicFramePr>
        <p:xfrm>
          <a:off x="753035" y="3053555"/>
          <a:ext cx="9993060" cy="1437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7487221" imgH="1116936" progId="Visio.Drawing.11">
                  <p:embed/>
                </p:oleObj>
              </mc:Choice>
              <mc:Fallback>
                <p:oleObj r:id="rId3" imgW="7487221" imgH="11169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035" y="3053555"/>
                        <a:ext cx="9993060" cy="1437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274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4853354"/>
            <a:ext cx="12192000" cy="2004646"/>
          </a:xfrm>
          <a:prstGeom prst="rect">
            <a:avLst/>
          </a:prstGeom>
          <a:solidFill>
            <a:srgbClr val="E2E9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531760" y="1492441"/>
            <a:ext cx="7451601" cy="18843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880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!</a:t>
            </a:r>
            <a:endParaRPr lang="zh-CN" altLang="en-US" sz="600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9028" y="5486767"/>
            <a:ext cx="764023" cy="764023"/>
          </a:xfrm>
          <a:prstGeom prst="rect">
            <a:avLst/>
          </a:prstGeom>
        </p:spPr>
      </p:pic>
      <p:sp>
        <p:nvSpPr>
          <p:cNvPr id="575" name="矩形 574"/>
          <p:cNvSpPr/>
          <p:nvPr/>
        </p:nvSpPr>
        <p:spPr>
          <a:xfrm>
            <a:off x="1434874" y="0"/>
            <a:ext cx="1343025" cy="685800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76" name="直接连接符 575"/>
          <p:cNvCxnSpPr/>
          <p:nvPr/>
        </p:nvCxnSpPr>
        <p:spPr>
          <a:xfrm>
            <a:off x="0" y="6858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9" name="文本框 578"/>
          <p:cNvSpPr txBox="1"/>
          <p:nvPr/>
        </p:nvSpPr>
        <p:spPr>
          <a:xfrm>
            <a:off x="9081926" y="887743"/>
            <a:ext cx="1430431" cy="37702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23900" b="1" dirty="0">
                <a:solidFill>
                  <a:schemeClr val="bg1"/>
                </a:solidFill>
              </a:rPr>
              <a:t>!</a:t>
            </a:r>
            <a:endParaRPr lang="zh-CN" altLang="en-US" sz="239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134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14</TotalTime>
  <Words>139</Words>
  <Application>Microsoft Office PowerPoint</Application>
  <PresentationFormat>宽屏</PresentationFormat>
  <Paragraphs>33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3" baseType="lpstr">
      <vt:lpstr>宋体</vt:lpstr>
      <vt:lpstr>微软雅黑</vt:lpstr>
      <vt:lpstr>Arial</vt:lpstr>
      <vt:lpstr>Calibri</vt:lpstr>
      <vt:lpstr>Wingdings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志磊</dc:creator>
  <cp:lastModifiedBy>12934</cp:lastModifiedBy>
  <cp:revision>67</cp:revision>
  <dcterms:created xsi:type="dcterms:W3CDTF">2013-07-01T03:05:36Z</dcterms:created>
  <dcterms:modified xsi:type="dcterms:W3CDTF">2018-02-23T12:47:43Z</dcterms:modified>
</cp:coreProperties>
</file>